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de 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lastRenderedPageBreak/>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0C3B19">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6.4pt;height:88.65pt" o:ole="">
            <v:imagedata r:id="rId11" o:title=""/>
          </v:shape>
          <o:OLEObject Type="Embed" ProgID="Visio.Drawing.15" ShapeID="_x0000_i1026" DrawAspect="Content" ObjectID="_1558784296"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transistör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parasitik endüktansların (transistör, kondansatör ve baradan kaynaklı) anahtarlama anlarında transistörler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w:t>
      </w:r>
      <w:r w:rsidR="002062DA">
        <w:t xml:space="preserve">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ları üzerinde endüklenen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EF2214">
        <w:t xml:space="preserve">endüklenen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w:t>
      </w:r>
      <w:r w:rsidR="009A4E6D">
        <w:lastRenderedPageBreak/>
        <w:t>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EF2214"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katman </m:t>
                    </m:r>
                    <m:r>
                      <w:rPr>
                        <w:rFonts w:ascii="Cambria Math" w:hAnsi="Cambria Math"/>
                        <w:sz w:val="18"/>
                        <w:szCs w:val="18"/>
                      </w:rPr>
                      <m:t>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9A4E6D"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m:t>
                    </m:r>
                    <m:r>
                      <w:rPr>
                        <w:rFonts w:ascii="Cambria Math" w:hAnsi="Cambria Math"/>
                      </w:rPr>
                      <m:t xml:space="preserve">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5" type="#_x0000_t75" style="width:213.9pt;height:230.55pt" o:ole="">
            <v:imagedata r:id="rId14" o:title=""/>
          </v:shape>
          <o:OLEObject Type="Embed" ProgID="Visio.Drawing.15" ShapeID="_x0000_i1025" DrawAspect="Content" ObjectID="_1558784297"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w:t>
      </w:r>
      <w:r>
        <w:rPr>
          <w:sz w:val="18"/>
          <w:szCs w:val="18"/>
        </w:rPr>
        <w:t xml:space="preserve">yarıiletkenler </w:t>
      </w:r>
      <w:r w:rsidR="009A4E6D">
        <w:rPr>
          <w:sz w:val="18"/>
          <w:szCs w:val="18"/>
        </w:rPr>
        <w:t>dâhil</w:t>
      </w:r>
      <w:r>
        <w:rPr>
          <w:sz w:val="18"/>
          <w:szCs w:val="18"/>
        </w:rPr>
        <w:t xml:space="preserve"> olmak üzere) hedefi % 99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transistörler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0C3B19" w:rsidRPr="000C3B19">
        <w:rPr>
          <w:sz w:val="18"/>
          <w:szCs w:val="18"/>
        </w:rPr>
        <w:t xml:space="preserve">Tablo </w:t>
      </w:r>
      <w:r w:rsidR="000C3B19" w:rsidRPr="000C3B19">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6"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6"/>
    </w:p>
    <w:tbl>
      <w:tblPr>
        <w:tblStyle w:val="TableGrid"/>
        <w:tblW w:w="5098" w:type="dxa"/>
        <w:jc w:val="center"/>
        <w:tblLayout w:type="fixed"/>
        <w:tblLook w:val="04A0" w:firstRow="1" w:lastRow="0" w:firstColumn="1" w:lastColumn="0" w:noHBand="0" w:noVBand="1"/>
      </w:tblPr>
      <w:tblGrid>
        <w:gridCol w:w="988"/>
        <w:gridCol w:w="1417"/>
        <w:gridCol w:w="1418"/>
        <w:gridCol w:w="1275"/>
      </w:tblGrid>
      <w:tr w:rsidR="001E76A7" w:rsidRPr="001E76A7" w:rsidTr="001E76A7">
        <w:trPr>
          <w:jc w:val="center"/>
        </w:trPr>
        <w:tc>
          <w:tcPr>
            <w:tcW w:w="988" w:type="dxa"/>
          </w:tcPr>
          <w:p w:rsidR="001E76A7" w:rsidRPr="001E76A7" w:rsidRDefault="001E76A7" w:rsidP="000B6DBE">
            <w:pPr>
              <w:pStyle w:val="BodyTextKeep"/>
              <w:ind w:right="0"/>
              <w:jc w:val="center"/>
            </w:pPr>
            <w:r w:rsidRPr="001E76A7">
              <w:t>Transistör</w:t>
            </w:r>
          </w:p>
        </w:tc>
        <w:tc>
          <w:tcPr>
            <w:tcW w:w="1417" w:type="dxa"/>
          </w:tcPr>
          <w:p w:rsidR="001E76A7" w:rsidRPr="001E76A7" w:rsidRDefault="001E76A7" w:rsidP="000B6DBE">
            <w:pPr>
              <w:pStyle w:val="BodyTextKeep"/>
              <w:ind w:right="0"/>
              <w:jc w:val="center"/>
            </w:pPr>
            <w:r w:rsidRPr="001E76A7">
              <w:t>FP35R12KT4P</w:t>
            </w:r>
          </w:p>
        </w:tc>
        <w:tc>
          <w:tcPr>
            <w:tcW w:w="1418" w:type="dxa"/>
          </w:tcPr>
          <w:p w:rsidR="001E76A7" w:rsidRPr="001E76A7" w:rsidRDefault="001E76A7" w:rsidP="000B6DBE">
            <w:pPr>
              <w:pStyle w:val="BodyTextKeep"/>
              <w:ind w:right="0"/>
              <w:jc w:val="center"/>
            </w:pPr>
            <w:r w:rsidRPr="001E76A7">
              <w:t>TPH3205WSB</w:t>
            </w:r>
          </w:p>
        </w:tc>
        <w:tc>
          <w:tcPr>
            <w:tcW w:w="1275" w:type="dxa"/>
          </w:tcPr>
          <w:p w:rsidR="001E76A7" w:rsidRPr="001E76A7" w:rsidRDefault="001E76A7" w:rsidP="000B6DBE">
            <w:pPr>
              <w:pStyle w:val="BodyTextKeep"/>
              <w:ind w:right="0"/>
              <w:jc w:val="center"/>
            </w:pPr>
            <w:r w:rsidRPr="001E76A7">
              <w:t>GS66508B</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Tipi</w:t>
            </w:r>
          </w:p>
        </w:tc>
        <w:tc>
          <w:tcPr>
            <w:tcW w:w="1417" w:type="dxa"/>
          </w:tcPr>
          <w:p w:rsidR="001E76A7" w:rsidRPr="001E76A7" w:rsidRDefault="001E76A7" w:rsidP="001E76A7">
            <w:pPr>
              <w:pStyle w:val="BodyTextKeep"/>
              <w:ind w:right="0"/>
              <w:jc w:val="center"/>
            </w:pPr>
            <w:r w:rsidRPr="001E76A7">
              <w:t>IGBT</w:t>
            </w:r>
          </w:p>
        </w:tc>
        <w:tc>
          <w:tcPr>
            <w:tcW w:w="1418" w:type="dxa"/>
          </w:tcPr>
          <w:p w:rsidR="001E76A7" w:rsidRPr="001E76A7" w:rsidRDefault="001E76A7" w:rsidP="001E76A7">
            <w:pPr>
              <w:pStyle w:val="BodyTextKeep"/>
              <w:ind w:right="0"/>
              <w:jc w:val="center"/>
            </w:pPr>
            <w:r w:rsidRPr="001E76A7">
              <w:t>Cascode</w:t>
            </w:r>
            <w:r w:rsidRPr="001E76A7">
              <w:t xml:space="preserve"> GaN</w:t>
            </w:r>
          </w:p>
        </w:tc>
        <w:tc>
          <w:tcPr>
            <w:tcW w:w="1275" w:type="dxa"/>
          </w:tcPr>
          <w:p w:rsidR="001E76A7" w:rsidRPr="001E76A7" w:rsidRDefault="001E76A7" w:rsidP="001E76A7">
            <w:pPr>
              <w:pStyle w:val="BodyTextKeep"/>
              <w:ind w:right="0"/>
              <w:jc w:val="center"/>
            </w:pPr>
            <w:r w:rsidRPr="001E76A7">
              <w:t>E-mode GaN</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Üretici</w:t>
            </w:r>
          </w:p>
        </w:tc>
        <w:tc>
          <w:tcPr>
            <w:tcW w:w="1417" w:type="dxa"/>
          </w:tcPr>
          <w:p w:rsidR="001E76A7" w:rsidRPr="001E76A7" w:rsidRDefault="001E76A7" w:rsidP="001E76A7">
            <w:pPr>
              <w:pStyle w:val="BodyTextKeep"/>
              <w:ind w:right="0"/>
              <w:jc w:val="center"/>
            </w:pPr>
            <w:r w:rsidRPr="001E76A7">
              <w:t>Infineon</w:t>
            </w:r>
          </w:p>
        </w:tc>
        <w:tc>
          <w:tcPr>
            <w:tcW w:w="1418" w:type="dxa"/>
          </w:tcPr>
          <w:p w:rsidR="001E76A7" w:rsidRPr="001E76A7" w:rsidRDefault="001E76A7" w:rsidP="001E76A7">
            <w:pPr>
              <w:pStyle w:val="BodyTextKeep"/>
              <w:ind w:right="0"/>
              <w:jc w:val="center"/>
            </w:pPr>
            <w:r w:rsidRPr="001E76A7">
              <w:t>Transphorm</w:t>
            </w:r>
          </w:p>
        </w:tc>
        <w:tc>
          <w:tcPr>
            <w:tcW w:w="1275" w:type="dxa"/>
          </w:tcPr>
          <w:p w:rsidR="001E76A7" w:rsidRPr="001E76A7" w:rsidRDefault="001E76A7" w:rsidP="001E76A7">
            <w:pPr>
              <w:pStyle w:val="BodyTextKeep"/>
              <w:ind w:right="0"/>
              <w:jc w:val="center"/>
            </w:pPr>
            <w:r w:rsidRPr="001E76A7">
              <w:t>GaN systems</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Gerilim</w:t>
            </w:r>
          </w:p>
        </w:tc>
        <w:tc>
          <w:tcPr>
            <w:tcW w:w="1417" w:type="dxa"/>
          </w:tcPr>
          <w:p w:rsidR="001E76A7" w:rsidRPr="001E76A7" w:rsidRDefault="001E76A7" w:rsidP="001E76A7">
            <w:pPr>
              <w:pStyle w:val="BodyTextKeep"/>
              <w:ind w:right="0"/>
              <w:jc w:val="center"/>
            </w:pPr>
            <w:r w:rsidRPr="001E76A7">
              <w:t>1200 V</w:t>
            </w:r>
          </w:p>
        </w:tc>
        <w:tc>
          <w:tcPr>
            <w:tcW w:w="1418" w:type="dxa"/>
          </w:tcPr>
          <w:p w:rsidR="001E76A7" w:rsidRPr="001E76A7" w:rsidRDefault="001E76A7" w:rsidP="001E76A7">
            <w:pPr>
              <w:pStyle w:val="BodyTextKeep"/>
              <w:ind w:right="0"/>
              <w:jc w:val="center"/>
            </w:pPr>
            <w:r w:rsidRPr="001E76A7">
              <w:t>650 V</w:t>
            </w:r>
          </w:p>
        </w:tc>
        <w:tc>
          <w:tcPr>
            <w:tcW w:w="1275" w:type="dxa"/>
          </w:tcPr>
          <w:p w:rsidR="001E76A7" w:rsidRPr="001E76A7" w:rsidRDefault="001E76A7" w:rsidP="001E76A7">
            <w:pPr>
              <w:pStyle w:val="BodyTextKeep"/>
              <w:ind w:right="0"/>
              <w:jc w:val="center"/>
            </w:pPr>
            <w:r w:rsidRPr="001E76A7">
              <w:t>650 V</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Akım</w:t>
            </w:r>
          </w:p>
        </w:tc>
        <w:tc>
          <w:tcPr>
            <w:tcW w:w="1417" w:type="dxa"/>
          </w:tcPr>
          <w:p w:rsidR="001E76A7" w:rsidRPr="001E76A7" w:rsidRDefault="001E76A7" w:rsidP="001E76A7">
            <w:pPr>
              <w:pStyle w:val="BodyTextKeep"/>
              <w:ind w:right="0"/>
              <w:jc w:val="center"/>
            </w:pPr>
            <w:r w:rsidRPr="001E76A7">
              <w:t>35 A</w:t>
            </w:r>
          </w:p>
        </w:tc>
        <w:tc>
          <w:tcPr>
            <w:tcW w:w="1418" w:type="dxa"/>
          </w:tcPr>
          <w:p w:rsidR="001E76A7" w:rsidRPr="001E76A7" w:rsidRDefault="001E76A7" w:rsidP="001E76A7">
            <w:pPr>
              <w:pStyle w:val="BodyTextKeep"/>
              <w:ind w:right="0"/>
              <w:jc w:val="center"/>
            </w:pPr>
            <w:r w:rsidRPr="001E76A7">
              <w:t>35 A</w:t>
            </w:r>
          </w:p>
        </w:tc>
        <w:tc>
          <w:tcPr>
            <w:tcW w:w="1275" w:type="dxa"/>
          </w:tcPr>
          <w:p w:rsidR="001E76A7" w:rsidRPr="001E76A7" w:rsidRDefault="001E76A7" w:rsidP="001E76A7">
            <w:pPr>
              <w:pStyle w:val="BodyTextKeep"/>
              <w:ind w:right="0"/>
              <w:jc w:val="center"/>
            </w:pPr>
            <w:r w:rsidRPr="001E76A7">
              <w:t>30 A</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V</w:t>
            </w:r>
            <w:r w:rsidRPr="001E76A7">
              <w:rPr>
                <w:vertAlign w:val="subscript"/>
              </w:rPr>
              <w:t>ce,sat</w:t>
            </w:r>
          </w:p>
        </w:tc>
        <w:tc>
          <w:tcPr>
            <w:tcW w:w="1417" w:type="dxa"/>
          </w:tcPr>
          <w:p w:rsidR="001E76A7" w:rsidRPr="001E76A7" w:rsidRDefault="001E76A7" w:rsidP="001E76A7">
            <w:pPr>
              <w:pStyle w:val="BodyTextKeep"/>
              <w:ind w:right="0"/>
              <w:jc w:val="center"/>
            </w:pPr>
            <w:r w:rsidRPr="001E76A7">
              <w:t>2,15 V</w:t>
            </w:r>
          </w:p>
        </w:tc>
        <w:tc>
          <w:tcPr>
            <w:tcW w:w="1418" w:type="dxa"/>
          </w:tcPr>
          <w:p w:rsidR="001E76A7" w:rsidRPr="001E76A7" w:rsidRDefault="001E76A7" w:rsidP="001E76A7">
            <w:pPr>
              <w:pStyle w:val="BodyTextKeep"/>
              <w:ind w:right="0"/>
              <w:jc w:val="center"/>
            </w:pPr>
            <w:r w:rsidRPr="001E76A7">
              <w:t>-</w:t>
            </w:r>
          </w:p>
        </w:tc>
        <w:tc>
          <w:tcPr>
            <w:tcW w:w="1275" w:type="dxa"/>
          </w:tcPr>
          <w:p w:rsidR="001E76A7" w:rsidRPr="001E76A7" w:rsidRDefault="001E76A7" w:rsidP="001E76A7">
            <w:pPr>
              <w:pStyle w:val="BodyTextKeep"/>
              <w:ind w:right="0"/>
              <w:jc w:val="center"/>
            </w:pPr>
            <w:r w:rsidRPr="001E76A7">
              <w:t>-</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R</w:t>
            </w:r>
            <w:r w:rsidRPr="001E76A7">
              <w:rPr>
                <w:vertAlign w:val="subscript"/>
              </w:rPr>
              <w:t>ds,on</w:t>
            </w:r>
          </w:p>
        </w:tc>
        <w:tc>
          <w:tcPr>
            <w:tcW w:w="1417" w:type="dxa"/>
          </w:tcPr>
          <w:p w:rsidR="001E76A7" w:rsidRPr="001E76A7" w:rsidRDefault="001E76A7" w:rsidP="001E76A7">
            <w:pPr>
              <w:pStyle w:val="BodyTextKeep"/>
              <w:ind w:right="0"/>
              <w:jc w:val="center"/>
            </w:pPr>
            <w:r w:rsidRPr="001E76A7">
              <w:t>-</w:t>
            </w:r>
          </w:p>
        </w:tc>
        <w:tc>
          <w:tcPr>
            <w:tcW w:w="1418" w:type="dxa"/>
          </w:tcPr>
          <w:p w:rsidR="001E76A7" w:rsidRPr="001E76A7" w:rsidRDefault="001E76A7" w:rsidP="001E76A7">
            <w:pPr>
              <w:pStyle w:val="BodyTextKeep"/>
              <w:ind w:right="0"/>
              <w:jc w:val="center"/>
            </w:pPr>
            <w:r w:rsidRPr="001E76A7">
              <w:t>60 mΩ</w:t>
            </w:r>
          </w:p>
        </w:tc>
        <w:tc>
          <w:tcPr>
            <w:tcW w:w="1275" w:type="dxa"/>
          </w:tcPr>
          <w:p w:rsidR="001E76A7" w:rsidRPr="001E76A7" w:rsidRDefault="001E76A7" w:rsidP="001E76A7">
            <w:pPr>
              <w:pStyle w:val="BodyTextKeep"/>
              <w:ind w:right="0"/>
              <w:jc w:val="center"/>
            </w:pPr>
            <w:r w:rsidRPr="001E76A7">
              <w:t>50 mΩ</w:t>
            </w:r>
          </w:p>
        </w:tc>
      </w:tr>
    </w:tbl>
    <w:p w:rsidR="000B6DBE" w:rsidRDefault="000B6DBE" w:rsidP="00823ECD">
      <w:pPr>
        <w:rPr>
          <w:sz w:val="18"/>
          <w:szCs w:val="18"/>
        </w:rPr>
      </w:pPr>
    </w:p>
    <w:p w:rsidR="001E76A7" w:rsidRDefault="001E76A7" w:rsidP="001E76A7">
      <w:r>
        <w:t>Güç yarıiletken kayıpları, transistör iletim kayıpları (P</w:t>
      </w:r>
      <w:r w:rsidRPr="001E76A7">
        <w:rPr>
          <w:vertAlign w:val="subscript"/>
        </w:rPr>
        <w:t>tc</w:t>
      </w:r>
      <w:r>
        <w:t>) ve anahtarlama kayıpları (P</w:t>
      </w:r>
      <w:r w:rsidRPr="001E76A7">
        <w:rPr>
          <w:vertAlign w:val="subscript"/>
        </w:rPr>
        <w:t>ts</w:t>
      </w:r>
      <w:r>
        <w:t xml:space="preserve">), ters paralel diyot (veya ters iletim transistör) </w:t>
      </w:r>
      <w:r>
        <w:t>iletim kayıpları (P</w:t>
      </w:r>
      <w:r>
        <w:rPr>
          <w:vertAlign w:val="subscript"/>
        </w:rPr>
        <w:t>d</w:t>
      </w:r>
      <w:r w:rsidRPr="001E76A7">
        <w:rPr>
          <w:vertAlign w:val="subscript"/>
        </w:rPr>
        <w:t>c</w:t>
      </w:r>
      <w:r>
        <w:t>) ve anahtarlama kayıpları (P</w:t>
      </w:r>
      <w:r>
        <w:rPr>
          <w:vertAlign w:val="subscript"/>
        </w:rPr>
        <w:t>dr</w:t>
      </w:r>
      <w:r>
        <w:t>)</w:t>
      </w:r>
      <w:r>
        <w:t xml:space="preserve">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1E76A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FD32D1">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156E8E" w:rsidRPr="00156E8E">
        <w:rPr>
          <w:vertAlign w:val="subscript"/>
        </w:rPr>
        <w:t>c,rms</w:t>
      </w:r>
      <w:r w:rsidR="00156E8E">
        <w:t>). Buna ek olarak, kondansatör sıcaklık artışı (T</w:t>
      </w:r>
      <w:r w:rsidR="00156E8E" w:rsidRPr="00156E8E">
        <w:rPr>
          <w:vertAlign w:val="subscript"/>
        </w:rPr>
        <w:t>core</w:t>
      </w:r>
      <w:r w:rsidR="00156E8E">
        <w:t xml:space="preserve">) da </w:t>
      </w:r>
      <w:r w:rsidR="00156E8E">
        <w:lastRenderedPageBreak/>
        <w:t xml:space="preserve">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460001" w:rsidRPr="00460001">
        <w:rPr>
          <w:vertAlign w:val="subscript"/>
        </w:rPr>
        <w:t>th,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156E8E" w:rsidP="00FD32D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ad>
                      <m:radPr>
                        <m:degHide m:val="1"/>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FD32D1">
            <w:pPr>
              <w:jc w:val="center"/>
              <w:rPr>
                <w:sz w:val="18"/>
                <w:szCs w:val="18"/>
              </w:rPr>
            </w:pPr>
          </w:p>
        </w:tc>
        <w:tc>
          <w:tcPr>
            <w:tcW w:w="558" w:type="dxa"/>
          </w:tcPr>
          <w:p w:rsidR="00156E8E" w:rsidRPr="00156E8E" w:rsidRDefault="00156E8E" w:rsidP="00FD32D1">
            <w:pPr>
              <w:jc w:val="center"/>
              <w:rPr>
                <w:sz w:val="18"/>
                <w:szCs w:val="18"/>
              </w:rPr>
            </w:pPr>
            <w:r w:rsidRPr="00156E8E">
              <w:rPr>
                <w:sz w:val="18"/>
                <w:szCs w:val="18"/>
              </w:rPr>
              <w:t>(12</w:t>
            </w:r>
            <w:r w:rsidRPr="00156E8E">
              <w:rPr>
                <w:sz w:val="18"/>
                <w:szCs w:val="18"/>
              </w:rPr>
              <w:t>)</w:t>
            </w:r>
          </w:p>
        </w:tc>
      </w:tr>
      <w:tr w:rsidR="00156E8E" w:rsidRPr="00156E8E" w:rsidTr="00460001">
        <w:tc>
          <w:tcPr>
            <w:tcW w:w="3978" w:type="dxa"/>
            <w:vAlign w:val="center"/>
          </w:tcPr>
          <w:p w:rsidR="00156E8E" w:rsidRPr="00156E8E" w:rsidRDefault="00156E8E" w:rsidP="00FD32D1">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sidRPr="00156E8E">
              <w:rPr>
                <w:sz w:val="18"/>
                <w:szCs w:val="18"/>
              </w:rPr>
              <w:t>(13</w:t>
            </w:r>
            <w:r w:rsidRPr="00156E8E">
              <w:rPr>
                <w:sz w:val="18"/>
                <w:szCs w:val="18"/>
              </w:rPr>
              <w:t>)</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156E8E"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460001"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FD32D1">
            <w:pPr>
              <w:rPr>
                <w:sz w:val="18"/>
                <w:szCs w:val="18"/>
              </w:rPr>
            </w:pPr>
          </w:p>
        </w:tc>
        <w:tc>
          <w:tcPr>
            <w:tcW w:w="558" w:type="dxa"/>
            <w:vAlign w:val="center"/>
          </w:tcPr>
          <w:p w:rsidR="00156E8E" w:rsidRPr="00156E8E" w:rsidRDefault="00460001" w:rsidP="00FD32D1">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D56760" w:rsidP="00BE382C">
      <w:pPr>
        <w:pStyle w:val="BodyTextKeep"/>
        <w:ind w:right="0"/>
      </w:pPr>
    </w:p>
    <w:p w:rsidR="00460001" w:rsidRDefault="00460001" w:rsidP="00BE382C">
      <w:pPr>
        <w:pStyle w:val="BodyTextKeep"/>
        <w:ind w:right="0"/>
      </w:pPr>
      <w:r>
        <w:t>Kayıp analizi sonuçları</w:t>
      </w:r>
    </w:p>
    <w:p w:rsidR="00460001" w:rsidRDefault="00460001" w:rsidP="00BE382C">
      <w:pPr>
        <w:pStyle w:val="BodyTextKeep"/>
        <w:ind w:right="0"/>
      </w:pPr>
    </w:p>
    <w:p w:rsidR="00460001" w:rsidRDefault="00460001" w:rsidP="00BE382C">
      <w:pPr>
        <w:pStyle w:val="BodyTextKeep"/>
        <w:ind w:right="0"/>
      </w:pPr>
      <w:r>
        <w:t>Interleaving grafiği</w:t>
      </w:r>
    </w:p>
    <w:p w:rsidR="00460001" w:rsidRDefault="00460001" w:rsidP="00BE382C">
      <w:pPr>
        <w:pStyle w:val="BodyTextKeep"/>
        <w:ind w:right="0"/>
      </w:pPr>
    </w:p>
    <w:p w:rsidR="00460001" w:rsidRDefault="00460001" w:rsidP="00BE382C">
      <w:pPr>
        <w:pStyle w:val="BodyTextKeep"/>
        <w:ind w:right="0"/>
      </w:pPr>
      <w:r>
        <w:t>Kondansatör sayısal sonuçlar</w:t>
      </w:r>
    </w:p>
    <w:p w:rsidR="00460001" w:rsidRDefault="00460001" w:rsidP="00BE382C">
      <w:pPr>
        <w:pStyle w:val="BodyTextKeep"/>
        <w:ind w:right="0"/>
      </w:pPr>
    </w:p>
    <w:p w:rsidR="00460001" w:rsidRDefault="00460001" w:rsidP="00BE382C">
      <w:pPr>
        <w:pStyle w:val="BodyTextKeep"/>
        <w:ind w:right="0"/>
      </w:pPr>
      <w:r>
        <w:t>Kondansatör seçim sonuçları</w:t>
      </w:r>
    </w:p>
    <w:p w:rsidR="00460001" w:rsidRDefault="00460001" w:rsidP="00BE382C">
      <w:pPr>
        <w:pStyle w:val="BodyTextKeep"/>
        <w:ind w:right="0"/>
      </w:pPr>
    </w:p>
    <w:p w:rsidR="00460001" w:rsidRDefault="00460001" w:rsidP="00BE382C">
      <w:pPr>
        <w:pStyle w:val="BodyTextKeep"/>
        <w:ind w:right="0"/>
      </w:pPr>
      <w:r>
        <w:t>DC Link gerilimi dalgalanma - Balance olayı</w:t>
      </w:r>
    </w:p>
    <w:p w:rsidR="00D56760" w:rsidRDefault="00D56760" w:rsidP="00BE382C">
      <w:pPr>
        <w:pStyle w:val="BodyTextKeep"/>
        <w:ind w:right="0"/>
      </w:pPr>
    </w:p>
    <w:p w:rsidR="00460001" w:rsidRDefault="00460001" w:rsidP="00BE382C">
      <w:pPr>
        <w:pStyle w:val="BodyTextKeep"/>
        <w:ind w:right="0"/>
      </w:pPr>
      <w:r>
        <w:t>4 modül birden DC bara akımları</w:t>
      </w:r>
    </w:p>
    <w:p w:rsidR="00460001" w:rsidRDefault="00460001" w:rsidP="00BE382C">
      <w:pPr>
        <w:pStyle w:val="BodyTextKeep"/>
        <w:ind w:right="0"/>
      </w:pPr>
    </w:p>
    <w:p w:rsidR="00460001" w:rsidRDefault="00460001" w:rsidP="00BE382C">
      <w:pPr>
        <w:pStyle w:val="BodyTextKeep"/>
        <w:ind w:right="0"/>
      </w:pPr>
      <w:r>
        <w:t>Power density sonucu</w:t>
      </w:r>
    </w:p>
    <w:p w:rsidR="00460001" w:rsidRDefault="00460001" w:rsidP="00BE382C">
      <w:pPr>
        <w:pStyle w:val="BodyTextKeep"/>
        <w:ind w:right="0"/>
      </w:pPr>
    </w:p>
    <w:p w:rsidR="00460001" w:rsidRDefault="00460001" w:rsidP="00BE382C">
      <w:pPr>
        <w:pStyle w:val="BodyTextKeep"/>
        <w:ind w:right="0"/>
      </w:pPr>
      <w:bookmarkStart w:id="7" w:name="_GoBack"/>
      <w:bookmarkEnd w:id="7"/>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559" w:rsidRDefault="00580559">
      <w:r>
        <w:separator/>
      </w:r>
    </w:p>
  </w:endnote>
  <w:endnote w:type="continuationSeparator" w:id="0">
    <w:p w:rsidR="00580559" w:rsidRDefault="005805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559" w:rsidRDefault="00580559">
      <w:r>
        <w:separator/>
      </w:r>
    </w:p>
  </w:footnote>
  <w:footnote w:type="continuationSeparator" w:id="0">
    <w:p w:rsidR="00580559" w:rsidRDefault="005805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136AB"/>
    <w:rsid w:val="00113D70"/>
    <w:rsid w:val="0011580F"/>
    <w:rsid w:val="001210DD"/>
    <w:rsid w:val="001557F7"/>
    <w:rsid w:val="001564CC"/>
    <w:rsid w:val="00156E8E"/>
    <w:rsid w:val="0016616B"/>
    <w:rsid w:val="0019011D"/>
    <w:rsid w:val="00191FEC"/>
    <w:rsid w:val="001C152E"/>
    <w:rsid w:val="001E0A59"/>
    <w:rsid w:val="001E76A7"/>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60001"/>
    <w:rsid w:val="00472CED"/>
    <w:rsid w:val="00494735"/>
    <w:rsid w:val="004A63D9"/>
    <w:rsid w:val="004A726A"/>
    <w:rsid w:val="004B22BD"/>
    <w:rsid w:val="004C6147"/>
    <w:rsid w:val="00536AF7"/>
    <w:rsid w:val="005556B5"/>
    <w:rsid w:val="00561FE8"/>
    <w:rsid w:val="00580559"/>
    <w:rsid w:val="0058161B"/>
    <w:rsid w:val="00594755"/>
    <w:rsid w:val="005B2D2E"/>
    <w:rsid w:val="005D33AB"/>
    <w:rsid w:val="005F0A73"/>
    <w:rsid w:val="00605C97"/>
    <w:rsid w:val="00615F25"/>
    <w:rsid w:val="006229FA"/>
    <w:rsid w:val="00635B54"/>
    <w:rsid w:val="00647F83"/>
    <w:rsid w:val="00680149"/>
    <w:rsid w:val="00686ED6"/>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23ECD"/>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470F1"/>
    <w:rsid w:val="00951A75"/>
    <w:rsid w:val="00972934"/>
    <w:rsid w:val="0097562A"/>
    <w:rsid w:val="009770BE"/>
    <w:rsid w:val="009A4E6D"/>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C0745C"/>
    <w:rsid w:val="00C25551"/>
    <w:rsid w:val="00C312A7"/>
    <w:rsid w:val="00C4127E"/>
    <w:rsid w:val="00C54657"/>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07B7"/>
    <w:rsid w:val="00E13E4C"/>
    <w:rsid w:val="00E14FD4"/>
    <w:rsid w:val="00E301DA"/>
    <w:rsid w:val="00E3175E"/>
    <w:rsid w:val="00E45CE2"/>
    <w:rsid w:val="00E56B89"/>
    <w:rsid w:val="00E94D86"/>
    <w:rsid w:val="00EA143B"/>
    <w:rsid w:val="00EA4056"/>
    <w:rsid w:val="00ED46CA"/>
    <w:rsid w:val="00EF0F94"/>
    <w:rsid w:val="00EF2214"/>
    <w:rsid w:val="00EF2938"/>
    <w:rsid w:val="00F12383"/>
    <w:rsid w:val="00F1721A"/>
    <w:rsid w:val="00F22B00"/>
    <w:rsid w:val="00F30255"/>
    <w:rsid w:val="00F3413D"/>
    <w:rsid w:val="00F46070"/>
    <w:rsid w:val="00F96AAB"/>
    <w:rsid w:val="00FA5284"/>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9D25FF5-FB79-46C8-8D22-DC1CB3852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257</TotalTime>
  <Pages>5</Pages>
  <Words>11585</Words>
  <Characters>66039</Characters>
  <Application>Microsoft Office Word</Application>
  <DocSecurity>0</DocSecurity>
  <Lines>550</Lines>
  <Paragraphs>15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14</cp:revision>
  <cp:lastPrinted>2017-05-18T16:52:00Z</cp:lastPrinted>
  <dcterms:created xsi:type="dcterms:W3CDTF">2017-06-06T17:47:00Z</dcterms:created>
  <dcterms:modified xsi:type="dcterms:W3CDTF">2017-06-12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